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71F4" w:rsidRDefault="004471F4">
      <w:pPr>
        <w:rPr>
          <w:b/>
          <w:u w:val="single"/>
        </w:rPr>
      </w:pPr>
      <w:r>
        <w:rPr>
          <w:b/>
          <w:u w:val="single"/>
        </w:rPr>
        <w:t>Bank System</w:t>
      </w:r>
    </w:p>
    <w:p w:rsidR="008B6021" w:rsidRPr="004471F4" w:rsidRDefault="00014ABB">
      <w:pPr>
        <w:rPr>
          <w:b/>
        </w:rPr>
      </w:pPr>
      <w:r w:rsidRPr="004471F4">
        <w:rPr>
          <w:b/>
        </w:rPr>
        <w:t>Requirement Specification</w:t>
      </w:r>
    </w:p>
    <w:p w:rsidR="004471F4" w:rsidRDefault="004471F4"/>
    <w:p w:rsidR="004471F4" w:rsidRDefault="004471F4"/>
    <w:p w:rsidR="004471F4" w:rsidRDefault="004471F4"/>
    <w:p w:rsidR="004471F4" w:rsidRDefault="004471F4"/>
    <w:p w:rsidR="004471F4" w:rsidRDefault="004471F4"/>
    <w:p w:rsidR="004471F4" w:rsidRDefault="004471F4"/>
    <w:p w:rsidR="004471F4" w:rsidRDefault="004471F4"/>
    <w:p w:rsidR="004471F4" w:rsidRDefault="004471F4"/>
    <w:p w:rsidR="004471F4" w:rsidRDefault="004471F4"/>
    <w:p w:rsidR="004471F4" w:rsidRDefault="004471F4"/>
    <w:p w:rsidR="004471F4" w:rsidRDefault="004471F4"/>
    <w:p w:rsidR="00014ABB" w:rsidRPr="004471F4" w:rsidRDefault="00014ABB">
      <w:pPr>
        <w:rPr>
          <w:b/>
        </w:rPr>
      </w:pPr>
      <w:r w:rsidRPr="004471F4">
        <w:rPr>
          <w:b/>
        </w:rPr>
        <w:t>Class Diagrams</w:t>
      </w:r>
    </w:p>
    <w:p w:rsidR="004471F4" w:rsidRDefault="004471F4"/>
    <w:p w:rsidR="00014ABB" w:rsidRDefault="004344F6" w:rsidP="004344F6">
      <w:r>
        <w:tab/>
      </w:r>
      <w:r>
        <w:tab/>
      </w:r>
      <w:r w:rsidR="005A616B">
        <w:object w:dxaOrig="10182" w:dyaOrig="22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10.5pt;height:344.25pt" o:ole="">
            <v:imagedata r:id="rId6" o:title="" cropbottom="33287f"/>
          </v:shape>
          <o:OLEObject Type="Embed" ProgID="Visio.Drawing.15" ShapeID="_x0000_i1039" DrawAspect="Content" ObjectID="_1542380714" r:id="rId7"/>
        </w:object>
      </w:r>
      <w:bookmarkStart w:id="0" w:name="_GoBack"/>
      <w:bookmarkEnd w:id="0"/>
    </w:p>
    <w:p w:rsidR="00262669" w:rsidRDefault="00262669" w:rsidP="004344F6">
      <w:pPr>
        <w:rPr>
          <w:b/>
          <w:u w:val="single"/>
        </w:rPr>
      </w:pPr>
      <w:r>
        <w:rPr>
          <w:b/>
          <w:u w:val="single"/>
        </w:rPr>
        <w:lastRenderedPageBreak/>
        <w:t>VOPC Diagram</w:t>
      </w:r>
    </w:p>
    <w:p w:rsidR="00262669" w:rsidRPr="00262669" w:rsidRDefault="00262669" w:rsidP="004344F6"/>
    <w:sectPr w:rsidR="00262669" w:rsidRPr="00262669">
      <w:footerReference w:type="default" r:id="rId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105C" w:rsidRDefault="002A105C" w:rsidP="00014ABB">
      <w:pPr>
        <w:spacing w:after="0" w:line="240" w:lineRule="auto"/>
      </w:pPr>
      <w:r>
        <w:separator/>
      </w:r>
    </w:p>
  </w:endnote>
  <w:endnote w:type="continuationSeparator" w:id="0">
    <w:p w:rsidR="002A105C" w:rsidRDefault="002A105C" w:rsidP="00014A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71F4" w:rsidRDefault="004471F4">
    <w:pPr>
      <w:pStyle w:val="Footer"/>
    </w:pPr>
    <w:r>
      <w:rPr>
        <w:noProof/>
        <w:lang w:eastAsia="en-IE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left</wp:align>
              </wp:positionH>
              <wp:positionV relativeFrom="bottomMargin">
                <wp:align>center</wp:align>
              </wp:positionV>
              <wp:extent cx="5943600" cy="274320"/>
              <wp:effectExtent l="0" t="0" r="0" b="0"/>
              <wp:wrapNone/>
              <wp:docPr id="155" name="Group 15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43600" cy="274320"/>
                        <a:chOff x="0" y="0"/>
                        <a:chExt cx="5943600" cy="274320"/>
                      </a:xfrm>
                    </wpg:grpSpPr>
                    <wps:wsp>
                      <wps:cNvPr id="156" name="Rectangle 156"/>
                      <wps:cNvSpPr/>
                      <wps:spPr>
                        <a:xfrm>
                          <a:off x="0" y="0"/>
                          <a:ext cx="5943600" cy="2743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alpha val="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57" name="Text Box 157"/>
                      <wps:cNvSpPr txBox="1"/>
                      <wps:spPr>
                        <a:xfrm>
                          <a:off x="228600" y="0"/>
                          <a:ext cx="5353050" cy="2527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471F4" w:rsidRDefault="002A105C">
                            <w:pPr>
                              <w:pStyle w:val="Footer"/>
                              <w:rPr>
                                <w:caps/>
                                <w:color w:val="808080" w:themeColor="background1" w:themeShade="80"/>
                                <w:sz w:val="20"/>
                                <w:szCs w:val="20"/>
                              </w:rPr>
                            </w:pPr>
                            <w:sdt>
                              <w:sdtPr>
                                <w:rPr>
                                  <w:color w:val="808080" w:themeColor="background1" w:themeShade="80"/>
                                  <w:sz w:val="20"/>
                                  <w:szCs w:val="20"/>
                                </w:rPr>
                                <w:alias w:val="Author"/>
                                <w:tag w:val=""/>
                                <w:id w:val="-959653791"/>
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4471F4">
                                  <w:rPr>
                                    <w:color w:val="808080" w:themeColor="background1" w:themeShade="80"/>
                                    <w:sz w:val="20"/>
                                    <w:szCs w:val="20"/>
                                  </w:rPr>
                                  <w:t>Shannen Dowling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55" o:spid="_x0000_s1026" style="position:absolute;margin-left:0;margin-top:0;width:468pt;height:21.6pt;z-index:251659264;mso-position-horizontal:left;mso-position-horizontal-relative:page;mso-position-vertical:center;mso-position-vertical-relative:bottom-margin-area" coordsize="59436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">
              <v:rect id="Rectangle 156" o:spid="_x0000_s1027" style="position:absolute;width:59436;height:27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" fillcolor="white [3212]" stroked="f" strokeweight="1pt">
                <v:fill opacity="0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7" o:spid="_x0000_s1028" type="#_x0000_t202" style="position:absolute;left:2286;width:53530;height:25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" filled="f" stroked="f" strokeweight=".5pt">
                <v:textbox style="mso-fit-shape-to-text:t" inset="0,,0">
                  <w:txbxContent>
                    <w:p w:rsidR="004471F4" w:rsidRDefault="004471F4">
                      <w:pPr>
                        <w:pStyle w:val="Footer"/>
                        <w:rPr>
                          <w:caps/>
                          <w:color w:val="808080" w:themeColor="background1" w:themeShade="80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808080" w:themeColor="background1" w:themeShade="80"/>
                            <w:sz w:val="20"/>
                            <w:szCs w:val="20"/>
                          </w:rPr>
                          <w:alias w:val="Author"/>
                          <w:tag w:val=""/>
                          <w:id w:val="-959653791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>
                            <w:rPr>
                              <w:color w:val="808080" w:themeColor="background1" w:themeShade="80"/>
                              <w:sz w:val="20"/>
                              <w:szCs w:val="20"/>
                            </w:rPr>
                            <w:t>Shannen Dowling</w:t>
                          </w:r>
                        </w:sdtContent>
                      </w:sdt>
                    </w:p>
                  </w:txbxContent>
                </v:textbox>
              </v:shape>
              <w10:wrap anchorx="page" anchory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105C" w:rsidRDefault="002A105C" w:rsidP="00014ABB">
      <w:pPr>
        <w:spacing w:after="0" w:line="240" w:lineRule="auto"/>
      </w:pPr>
      <w:r>
        <w:separator/>
      </w:r>
    </w:p>
  </w:footnote>
  <w:footnote w:type="continuationSeparator" w:id="0">
    <w:p w:rsidR="002A105C" w:rsidRDefault="002A105C" w:rsidP="00014AB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4ABB"/>
    <w:rsid w:val="00014ABB"/>
    <w:rsid w:val="0016685F"/>
    <w:rsid w:val="00180B57"/>
    <w:rsid w:val="00262669"/>
    <w:rsid w:val="002A105C"/>
    <w:rsid w:val="004344F6"/>
    <w:rsid w:val="004471F4"/>
    <w:rsid w:val="005A616B"/>
    <w:rsid w:val="005C07ED"/>
    <w:rsid w:val="009D0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F98E5F"/>
  <w15:chartTrackingRefBased/>
  <w15:docId w15:val="{AF015919-6B07-4A00-BCCE-D80D9724F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14AB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14ABB"/>
  </w:style>
  <w:style w:type="paragraph" w:styleId="Footer">
    <w:name w:val="footer"/>
    <w:basedOn w:val="Normal"/>
    <w:link w:val="FooterChar"/>
    <w:uiPriority w:val="99"/>
    <w:unhideWhenUsed/>
    <w:rsid w:val="00014AB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14A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2</Pages>
  <Words>16</Words>
  <Characters>9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nen Dowling</dc:creator>
  <cp:keywords/>
  <dc:description/>
  <cp:lastModifiedBy>Shannen Dowling</cp:lastModifiedBy>
  <cp:revision>4</cp:revision>
  <dcterms:created xsi:type="dcterms:W3CDTF">2016-12-03T17:22:00Z</dcterms:created>
  <dcterms:modified xsi:type="dcterms:W3CDTF">2016-12-04T18:19:00Z</dcterms:modified>
</cp:coreProperties>
</file>